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070D6D1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344F60">
        <w:rPr>
          <w:color w:val="0000FF"/>
        </w:rPr>
        <w:t>6</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7C3305"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7C3305"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7C3305"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7C3305"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lastRenderedPageBreak/>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7C3305">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7C3305">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7C3305">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7C3305">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7C3305">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7C3305">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7C3305">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7C3305">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7C3305">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7C3305">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7C3305">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7C3305">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7C3305">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7C3305">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7C3305">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7C3305">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7C3305">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7C3305">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7C3305">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7C3305">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7C3305">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7C3305">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7C3305">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7C3305">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7C3305">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0" w:name="_Toc484078185"/>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 w:name="_Toc484078186"/>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8.3pt" o:ole="">
            <v:imagedata r:id="rId16" o:title=""/>
          </v:shape>
          <o:OLEObject Type="Embed" ProgID="Visio.Drawing.11" ShapeID="_x0000_i1025" DrawAspect="Content" ObjectID="_1559995492"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282B2D12" w14:textId="70B6DCF0" w:rsidR="0037448A" w:rsidRDefault="0037448A" w:rsidP="00600EFC">
      <w:pPr>
        <w:pStyle w:val="Heading1"/>
      </w:pPr>
      <w:bookmarkStart w:id="5" w:name="_Toc484078187"/>
      <w:r>
        <w:t>User roles</w:t>
      </w:r>
      <w:bookmarkEnd w:id="5"/>
    </w:p>
    <w:p w14:paraId="1A73BFDC" w14:textId="62B106C1" w:rsidR="00335E7C" w:rsidRDefault="00335E7C" w:rsidP="00600EFC">
      <w:pPr>
        <w:pStyle w:val="Heading2"/>
      </w:pPr>
      <w:bookmarkStart w:id="6" w:name="_Toc484078188"/>
      <w:r>
        <w:t>Before re-design:</w:t>
      </w:r>
      <w:bookmarkEnd w:id="6"/>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7" w:name="_Toc484078189"/>
      <w:r>
        <w:t xml:space="preserve">Changes </w:t>
      </w:r>
      <w:r w:rsidR="00AE0D5F">
        <w:t>for</w:t>
      </w:r>
      <w:r>
        <w:t xml:space="preserve"> re-design:</w:t>
      </w:r>
      <w:bookmarkEnd w:id="7"/>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0" w:name="_Toc484078190"/>
      <w:r>
        <w:t>Overall business flow description</w:t>
      </w:r>
      <w:bookmarkEnd w:id="10"/>
    </w:p>
    <w:p w14:paraId="4385BAB7" w14:textId="2E2D6790" w:rsidR="008065CD" w:rsidRDefault="008065CD" w:rsidP="00600EFC">
      <w:pPr>
        <w:pStyle w:val="Heading2"/>
      </w:pPr>
      <w:bookmarkStart w:id="11"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1"/>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12" w:name="_Toc484078192"/>
      <w:r>
        <w:t>Email to testers</w:t>
      </w:r>
      <w:bookmarkEnd w:id="12"/>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lastRenderedPageBreak/>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514822"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3" w:name="_Toc484078193"/>
      <w:r>
        <w:t>For a Tester</w:t>
      </w:r>
      <w:bookmarkEnd w:id="13"/>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test submission. Note: all validations on Save are repeated on submission, thus there is no </w:t>
      </w:r>
      <w:r w:rsidRPr="00A039A1">
        <w:rPr>
          <w:rFonts w:ascii="Arial" w:hAnsi="Arial"/>
          <w:sz w:val="20"/>
          <w:szCs w:val="20"/>
        </w:rPr>
        <w:lastRenderedPageBreak/>
        <w:t>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4"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4" w:name="_Toc484078194"/>
      <w:r>
        <w:rPr>
          <w:noProof/>
        </w:rPr>
        <w:t>Review &amp; Test Draft Module functionality</w:t>
      </w:r>
      <w:bookmarkEnd w:id="14"/>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15" w:name="_Toc484078195"/>
      <w:r>
        <w:rPr>
          <w:noProof/>
        </w:rPr>
        <w:lastRenderedPageBreak/>
        <w:t xml:space="preserve">Review </w:t>
      </w:r>
      <w:r w:rsidR="00A623DB">
        <w:rPr>
          <w:noProof/>
        </w:rPr>
        <w:t>&amp; Test Draft</w:t>
      </w:r>
      <w:r>
        <w:rPr>
          <w:noProof/>
        </w:rPr>
        <w:t xml:space="preserve"> Module screens mockup</w:t>
      </w:r>
      <w:r w:rsidR="00434DFA">
        <w:rPr>
          <w:noProof/>
        </w:rPr>
        <w:t>s</w:t>
      </w:r>
      <w:bookmarkEnd w:id="15"/>
    </w:p>
    <w:p w14:paraId="1E2B125F" w14:textId="16855D4D" w:rsidR="00A20307" w:rsidRDefault="00A20307" w:rsidP="00600EFC">
      <w:pPr>
        <w:pStyle w:val="Heading3"/>
      </w:pPr>
      <w:bookmarkStart w:id="16" w:name="_Toc484078196"/>
      <w:r>
        <w:t>General mockup for all modules, except Revision</w:t>
      </w:r>
      <w:bookmarkEnd w:id="16"/>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7" w:name="_Toc484078197"/>
      <w:r>
        <w:t>“Existing Type/Mechanism combinations with no changes” section mockup</w:t>
      </w:r>
      <w:bookmarkEnd w:id="17"/>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8" w:name="_Toc484078198"/>
      <w:r>
        <w:lastRenderedPageBreak/>
        <w:t>Revision module mockup</w:t>
      </w:r>
      <w:bookmarkEnd w:id="18"/>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19" w:name="_Toc484078199"/>
      <w:r>
        <w:t xml:space="preserve">Review </w:t>
      </w:r>
      <w:r w:rsidR="00E73E07">
        <w:t>&amp;</w:t>
      </w:r>
      <w:r>
        <w:t xml:space="preserve"> Test </w:t>
      </w:r>
      <w:r w:rsidR="00E73E07">
        <w:t xml:space="preserve">Draft </w:t>
      </w:r>
      <w:r>
        <w:t>Module Screen Data elements</w:t>
      </w:r>
      <w:bookmarkEnd w:id="19"/>
    </w:p>
    <w:p w14:paraId="0C7915AF" w14:textId="1BD0343E" w:rsidR="00D42244" w:rsidRPr="00D42244" w:rsidRDefault="00D42244" w:rsidP="00D42244">
      <w:pPr>
        <w:pStyle w:val="Heading3"/>
      </w:pPr>
      <w:bookmarkStart w:id="20" w:name="_Toc484078200"/>
      <w:r>
        <w:t>Applicable to all modules, except Revision</w:t>
      </w:r>
      <w:bookmarkEnd w:id="20"/>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1" w:name="_Toc484078201"/>
      <w:r>
        <w:t>Applicable to Revision module</w:t>
      </w:r>
      <w:bookmarkEnd w:id="21"/>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2" w:name="_Toc484078202"/>
      <w:r>
        <w:rPr>
          <w:noProof/>
        </w:rPr>
        <w:t>Test Greensheet functionality</w:t>
      </w:r>
      <w:bookmarkEnd w:id="22"/>
    </w:p>
    <w:p w14:paraId="26A5C7D7" w14:textId="57D289B5" w:rsidR="00EC5443" w:rsidRDefault="00EC5443" w:rsidP="00600EFC">
      <w:pPr>
        <w:pStyle w:val="Heading2"/>
      </w:pPr>
      <w:bookmarkStart w:id="23" w:name="_Toc484078203"/>
      <w:r>
        <w:t>“Test” flow of events</w:t>
      </w:r>
      <w:bookmarkEnd w:id="23"/>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29"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0"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4" w:name="_Toc481661897"/>
      <w:r w:rsidRPr="004A5C0B">
        <w:t>BUSINESS RULES and Corresponding Errors</w:t>
      </w:r>
      <w:bookmarkEnd w:id="24"/>
      <w:r>
        <w:t xml:space="preserve"> =&gt; </w:t>
      </w:r>
      <w:bookmarkStart w:id="25" w:name="_Toc481661898"/>
      <w:r>
        <w:t>Display rules</w:t>
      </w:r>
      <w:bookmarkEnd w:id="25"/>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1"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w:t>
      </w:r>
      <w:proofErr w:type="spellStart"/>
      <w:r w:rsidR="007E12AD">
        <w:rPr>
          <w:rFonts w:ascii="Arial" w:hAnsi="Arial"/>
          <w:sz w:val="20"/>
          <w:szCs w:val="20"/>
        </w:rPr>
        <w:t>greensheet</w:t>
      </w:r>
      <w:proofErr w:type="spellEnd"/>
      <w:r w:rsidR="007E12AD">
        <w:rPr>
          <w:rFonts w:ascii="Arial" w:hAnsi="Arial"/>
          <w:sz w:val="20"/>
          <w:szCs w:val="20"/>
        </w:rPr>
        <w:t xml:space="preserve">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6" w:name="_Toc484078204"/>
      <w:r>
        <w:lastRenderedPageBreak/>
        <w:t xml:space="preserve">Review and Test </w:t>
      </w:r>
      <w:proofErr w:type="spellStart"/>
      <w:r>
        <w:t>Greensheet</w:t>
      </w:r>
      <w:proofErr w:type="spellEnd"/>
      <w:r>
        <w:t xml:space="preserve"> </w:t>
      </w:r>
      <w:r w:rsidR="002010FD">
        <w:t>s</w:t>
      </w:r>
      <w:r w:rsidR="00EC5443">
        <w:t>creen mockup</w:t>
      </w:r>
      <w:bookmarkEnd w:id="26"/>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7" w:name="_Toc484078205"/>
      <w:r>
        <w:t>Sub-questions</w:t>
      </w:r>
      <w:r w:rsidR="00A966E1">
        <w:t xml:space="preserve"> numbering</w:t>
      </w:r>
      <w:bookmarkEnd w:id="27"/>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8" w:name="_Toc484078206"/>
      <w:r>
        <w:t xml:space="preserve">Review and Test </w:t>
      </w:r>
      <w:proofErr w:type="spellStart"/>
      <w:r>
        <w:t>Greensheet</w:t>
      </w:r>
      <w:proofErr w:type="spellEnd"/>
      <w:r>
        <w:t xml:space="preserve"> </w:t>
      </w:r>
      <w:r w:rsidR="00EC5443">
        <w:t>Screen Data elements</w:t>
      </w:r>
      <w:bookmarkEnd w:id="28"/>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3"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object w:dxaOrig="380" w:dyaOrig="300" w14:anchorId="06253DB8">
                <v:shape id="_x0000_i1029" type="#_x0000_t75" style="width:19.15pt;height:15.05pt" o:ole="">
                  <v:imagedata r:id="rId34" o:title=""/>
                </v:shape>
                <o:OLEObject Type="Embed" ProgID="PBrush" ShapeID="_x0000_i1029" DrawAspect="Content" ObjectID="_1559995493" r:id="rId35"/>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00F20762">
              <w:object w:dxaOrig="170" w:dyaOrig="310" w14:anchorId="219604C0">
                <v:shape id="_x0000_i1031" type="#_x0000_t75" style="width:8.65pt;height:15.5pt" o:ole="">
                  <v:imagedata r:id="rId36" o:title=""/>
                </v:shape>
                <o:OLEObject Type="Embed" ProgID="PBrush" ShapeID="_x0000_i1031" DrawAspect="Content" ObjectID="_1559995494" r:id="rId37"/>
              </w:object>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object w:dxaOrig="380" w:dyaOrig="300" w14:anchorId="61698862">
                <v:shape id="_x0000_i1036" type="#_x0000_t75" style="width:19.15pt;height:15.05pt" o:ole="">
                  <v:imagedata r:id="rId34" o:title=""/>
                </v:shape>
                <o:OLEObject Type="Embed" ProgID="PBrush" ShapeID="_x0000_i1036" DrawAspect="Content" ObjectID="_1559995495" r:id="rId38"/>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object w:dxaOrig="170" w:dyaOrig="310" w14:anchorId="1A3C3BCE">
                <v:shape id="_x0000_i1033" type="#_x0000_t75" style="width:8.65pt;height:15.5pt" o:ole="">
                  <v:imagedata r:id="rId36" o:title=""/>
                </v:shape>
                <o:OLEObject Type="Embed" ProgID="PBrush" ShapeID="_x0000_i1033" DrawAspect="Content" ObjectID="_1559995496" r:id="rId39"/>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29" w:name="_Toc484078207"/>
      <w:r>
        <w:rPr>
          <w:noProof/>
        </w:rPr>
        <w:lastRenderedPageBreak/>
        <w:t>Promote or Reject the module functionality</w:t>
      </w:r>
      <w:bookmarkEnd w:id="29"/>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30" w:name="_Toc484078208"/>
      <w:r w:rsidRPr="00A65F80">
        <w:t>Import templates from GS Form Builder</w:t>
      </w:r>
      <w:bookmarkEnd w:id="30"/>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 xml:space="preserve">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2"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31" w:name="_Toc484078209"/>
      <w:r>
        <w:t xml:space="preserve">Email Notifications about </w:t>
      </w:r>
      <w:proofErr w:type="spellStart"/>
      <w:r>
        <w:t>greensheets</w:t>
      </w:r>
      <w:proofErr w:type="spellEnd"/>
      <w:r>
        <w:t xml:space="preserve"> module deployment process.</w:t>
      </w:r>
      <w:bookmarkEnd w:id="31"/>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ins w:id="32"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 xml:space="preserve">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33"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you to review</w:t>
            </w:r>
            <w:ins w:id="34" w:author="Tulchinskaya, Gaby (NIH/NCI) [C]" w:date="2017-06-26T15:07:00Z">
              <w:r w:rsidR="0044189E">
                <w:rPr>
                  <w:rFonts w:ascii="Arial" w:hAnsi="Arial"/>
                  <w:sz w:val="20"/>
                  <w:szCs w:val="20"/>
                </w:rPr>
                <w:t xml:space="preserve"> and test</w:t>
              </w:r>
            </w:ins>
            <w:r w:rsidRPr="00B75CC6">
              <w:rPr>
                <w:rFonts w:ascii="Arial" w:hAnsi="Arial"/>
                <w:sz w:val="20"/>
                <w:szCs w:val="20"/>
              </w:rPr>
              <w:t xml:space="preserve">.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35" w:author="Polonsky, Yakov (NIH/NCI) [C]" w:date="2017-02-10T11:36:00Z">
              <w:r w:rsidR="00F240E9" w:rsidRPr="00B75CC6">
                <w:rPr>
                  <w:rFonts w:ascii="Arial" w:hAnsi="Arial"/>
                  <w:sz w:val="20"/>
                  <w:szCs w:val="20"/>
                </w:rPr>
                <w:t xml:space="preserve"> and</w:t>
              </w:r>
            </w:ins>
            <w:del w:id="36"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37" w:author="Tulchinskaya, Gaby (NIH/NCI) [C]" w:date="2017-02-10T10:59:00Z">
              <w:r w:rsidR="009B1C1D" w:rsidRPr="00B75CC6">
                <w:rPr>
                  <w:rFonts w:ascii="Arial" w:hAnsi="Arial"/>
                  <w:sz w:val="20"/>
                  <w:szCs w:val="20"/>
                </w:rPr>
                <w:t>select th</w:t>
              </w:r>
            </w:ins>
            <w:ins w:id="38" w:author="Tulchinskaya, Gaby (NIH/NCI) [C]" w:date="2017-02-10T11:01:00Z">
              <w:r w:rsidR="009B1C1D" w:rsidRPr="00B75CC6">
                <w:rPr>
                  <w:rFonts w:ascii="Arial" w:hAnsi="Arial"/>
                  <w:sz w:val="20"/>
                  <w:szCs w:val="20"/>
                </w:rPr>
                <w:t>is</w:t>
              </w:r>
            </w:ins>
            <w:ins w:id="39" w:author="Tulchinskaya, Gaby (NIH/NCI) [C]" w:date="2017-02-10T10:59:00Z">
              <w:r w:rsidR="009B1C1D" w:rsidRPr="00B75CC6">
                <w:rPr>
                  <w:rFonts w:ascii="Arial" w:hAnsi="Arial"/>
                  <w:sz w:val="20"/>
                  <w:szCs w:val="20"/>
                </w:rPr>
                <w:t xml:space="preserve"> module in the </w:t>
              </w:r>
            </w:ins>
            <w:ins w:id="40"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41" w:author="Tulchinskaya, Gaby (NIH/NCI) [C]" w:date="2017-02-10T11:00:00Z">
              <w:r w:rsidR="009B1C1D" w:rsidRPr="00B75CC6">
                <w:rPr>
                  <w:rFonts w:ascii="Arial" w:hAnsi="Arial"/>
                  <w:sz w:val="20"/>
                  <w:szCs w:val="20"/>
                </w:rPr>
                <w:t xml:space="preserve"> screen</w:t>
              </w:r>
            </w:ins>
            <w:ins w:id="42" w:author="Polonsky, Yakov (NIH/NCI) [C]" w:date="2017-02-10T11:36:00Z">
              <w:r w:rsidR="00F240E9" w:rsidRPr="00B75CC6">
                <w:rPr>
                  <w:rFonts w:ascii="Arial" w:hAnsi="Arial"/>
                  <w:sz w:val="20"/>
                  <w:szCs w:val="20"/>
                </w:rPr>
                <w:t xml:space="preserve">. </w:t>
              </w:r>
            </w:ins>
            <w:ins w:id="43" w:author="Tulchinskaya, Gaby (NIH/NCI) [C]" w:date="2017-06-26T15:10:00Z">
              <w:r w:rsidR="0044189E">
                <w:rPr>
                  <w:rFonts w:ascii="Arial" w:hAnsi="Arial"/>
                  <w:sz w:val="20"/>
                  <w:szCs w:val="20"/>
                </w:rPr>
                <w:t>Use</w:t>
              </w:r>
            </w:ins>
            <w:ins w:id="44"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w:t>
            </w:r>
            <w:proofErr w:type="spellStart"/>
            <w:r w:rsidRPr="00B75CC6">
              <w:rPr>
                <w:rFonts w:ascii="Arial" w:hAnsi="Arial"/>
                <w:sz w:val="20"/>
                <w:szCs w:val="20"/>
              </w:rPr>
              <w:t>Greensheets</w:t>
            </w:r>
            <w:proofErr w:type="spellEnd"/>
            <w:r w:rsidRPr="00B75CC6">
              <w:rPr>
                <w:rFonts w:ascii="Arial" w:hAnsi="Arial"/>
                <w:sz w:val="20"/>
                <w:szCs w:val="20"/>
              </w:rPr>
              <w:t xml:space="preserve"> and promote them to Production. Alternatively, </w:t>
            </w:r>
            <w:ins w:id="45"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46"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47"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48" w:author="Tulchinskaya, Gaby (NIH/NCI) [C]" w:date="2017-02-10T10:58:00Z"/>
                <w:rFonts w:ascii="Arial" w:hAnsi="Arial"/>
                <w:sz w:val="20"/>
                <w:szCs w:val="20"/>
              </w:rPr>
            </w:pPr>
            <w:del w:id="49"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50" w:author="Tulchinskaya, Gaby (NIH/NCI) [C]" w:date="2017-02-10T10:58:00Z"/>
                <w:rFonts w:ascii="Arial" w:hAnsi="Arial"/>
                <w:sz w:val="20"/>
                <w:szCs w:val="20"/>
              </w:rPr>
            </w:pPr>
            <w:del w:id="51"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52"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53" w:author="Polonsky, Yakov (NIH/NCI) [C]" w:date="2017-02-10T11:38:00Z">
              <w:r w:rsidR="00F240E9" w:rsidRPr="00B75CC6">
                <w:t xml:space="preserve">(URL should be </w:t>
              </w:r>
            </w:ins>
            <w:ins w:id="54"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55"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 xml:space="preserve">Module is rejected in DRAFT area </w:t>
            </w:r>
            <w:r w:rsidRPr="00B75CC6">
              <w:lastRenderedPageBreak/>
              <w:t>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lastRenderedPageBreak/>
              <w:t xml:space="preserve">The recipient list for all GS messages is set in a </w:t>
            </w:r>
            <w:r w:rsidRPr="00B75CC6">
              <w:lastRenderedPageBreak/>
              <w:t>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w:t>
            </w:r>
            <w:r w:rsidRPr="00B75CC6">
              <w:lastRenderedPageBreak/>
              <w:t xml:space="preserve">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ins w:id="56"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08E7C58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lastRenderedPageBreak/>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57"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bookmarkStart w:id="58" w:name="_GoBack"/>
        <w:bookmarkEnd w:id="58"/>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r w:rsidRPr="00B75CC6">
        <w:rPr>
          <w:rFonts w:ascii="Arial" w:hAnsi="Arial"/>
          <w:sz w:val="20"/>
          <w:szCs w:val="20"/>
        </w:rPr>
        <w:t>greensheetconfig.properties</w:t>
      </w:r>
      <w:proofErr w:type="spell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r w:rsidRPr="00B75CC6">
        <w:rPr>
          <w:rFonts w:ascii="Arial" w:hAnsi="Arial"/>
          <w:sz w:val="20"/>
          <w:szCs w:val="20"/>
        </w:rPr>
        <w:t>greensheetconfig.properties</w:t>
      </w:r>
      <w:proofErr w:type="spell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59" w:name="_Toc484078210"/>
      <w:r>
        <w:t>Non-functional requirements</w:t>
      </w:r>
      <w:bookmarkEnd w:id="5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3"/>
      <w:footerReference w:type="first" r:id="rId4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1952F" w14:textId="77777777" w:rsidR="003E5943" w:rsidRDefault="003E5943" w:rsidP="00600EFC">
      <w:r>
        <w:separator/>
      </w:r>
    </w:p>
    <w:p w14:paraId="2EE4D7C2" w14:textId="77777777" w:rsidR="003E5943" w:rsidRDefault="003E5943" w:rsidP="00600EFC"/>
    <w:p w14:paraId="1C360359" w14:textId="77777777" w:rsidR="003E5943" w:rsidRDefault="003E5943" w:rsidP="00600EFC"/>
    <w:p w14:paraId="5F2B3274" w14:textId="77777777" w:rsidR="003E5943" w:rsidRDefault="003E5943" w:rsidP="00600EFC"/>
    <w:p w14:paraId="173B686B" w14:textId="77777777" w:rsidR="003E5943" w:rsidRDefault="003E5943" w:rsidP="00600EFC"/>
    <w:p w14:paraId="5D218B9D" w14:textId="77777777" w:rsidR="003E5943" w:rsidRDefault="003E5943" w:rsidP="00600EFC"/>
    <w:p w14:paraId="6AF5EF75" w14:textId="77777777" w:rsidR="003E5943" w:rsidRDefault="003E5943" w:rsidP="00600EFC"/>
    <w:p w14:paraId="77F04B25" w14:textId="77777777" w:rsidR="003E5943" w:rsidRDefault="003E5943" w:rsidP="00600EFC"/>
    <w:p w14:paraId="587FBD28" w14:textId="77777777" w:rsidR="003E5943" w:rsidRDefault="003E5943" w:rsidP="00600EFC"/>
    <w:p w14:paraId="378884F8" w14:textId="77777777" w:rsidR="003E5943" w:rsidRDefault="003E5943" w:rsidP="00600EFC"/>
    <w:p w14:paraId="0B61E4FB" w14:textId="77777777" w:rsidR="003E5943" w:rsidRDefault="003E5943" w:rsidP="00600EFC"/>
    <w:p w14:paraId="459A1E37" w14:textId="77777777" w:rsidR="003E5943" w:rsidRDefault="003E5943" w:rsidP="00600EFC"/>
    <w:p w14:paraId="44860430" w14:textId="77777777" w:rsidR="003E5943" w:rsidRDefault="003E5943" w:rsidP="00600EFC"/>
    <w:p w14:paraId="645B87F7" w14:textId="77777777" w:rsidR="003E5943" w:rsidRDefault="003E5943" w:rsidP="00600EFC"/>
    <w:p w14:paraId="267C0977" w14:textId="77777777" w:rsidR="003E5943" w:rsidRDefault="003E5943" w:rsidP="00600EFC"/>
    <w:p w14:paraId="7F83E1EF" w14:textId="77777777" w:rsidR="003E5943" w:rsidRDefault="003E5943" w:rsidP="00600EFC"/>
    <w:p w14:paraId="017F8783" w14:textId="77777777" w:rsidR="003E5943" w:rsidRDefault="003E5943" w:rsidP="00600EFC"/>
    <w:p w14:paraId="147E5F78" w14:textId="77777777" w:rsidR="003E5943" w:rsidRDefault="003E5943" w:rsidP="00600EFC"/>
    <w:p w14:paraId="4F213EE2" w14:textId="77777777" w:rsidR="003E5943" w:rsidRDefault="003E5943" w:rsidP="00600EFC"/>
    <w:p w14:paraId="49764399" w14:textId="77777777" w:rsidR="003E5943" w:rsidRDefault="003E5943" w:rsidP="00600EFC"/>
    <w:p w14:paraId="590C1E7F" w14:textId="77777777" w:rsidR="003E5943" w:rsidRDefault="003E5943" w:rsidP="00600EFC"/>
    <w:p w14:paraId="40FAC6C7" w14:textId="77777777" w:rsidR="003E5943" w:rsidRDefault="003E5943" w:rsidP="00600EFC"/>
    <w:p w14:paraId="6FA8958F" w14:textId="77777777" w:rsidR="003E5943" w:rsidRDefault="003E5943" w:rsidP="00600EFC"/>
    <w:p w14:paraId="317E83EA" w14:textId="77777777" w:rsidR="003E5943" w:rsidRDefault="003E5943" w:rsidP="00600EFC"/>
    <w:p w14:paraId="5D977050" w14:textId="77777777" w:rsidR="003E5943" w:rsidRDefault="003E5943" w:rsidP="00600EFC"/>
    <w:p w14:paraId="15BC91C5" w14:textId="77777777" w:rsidR="003E5943" w:rsidRDefault="003E5943" w:rsidP="00600EFC"/>
    <w:p w14:paraId="7E30EAD6" w14:textId="77777777" w:rsidR="003E5943" w:rsidRDefault="003E5943" w:rsidP="00600EFC"/>
    <w:p w14:paraId="35ADFD64" w14:textId="77777777" w:rsidR="003E5943" w:rsidRDefault="003E5943" w:rsidP="00600EFC"/>
    <w:p w14:paraId="6EDEC3A9" w14:textId="77777777" w:rsidR="003E5943" w:rsidRDefault="003E5943" w:rsidP="00600EFC"/>
  </w:endnote>
  <w:endnote w:type="continuationSeparator" w:id="0">
    <w:p w14:paraId="2671363A" w14:textId="77777777" w:rsidR="003E5943" w:rsidRDefault="003E5943" w:rsidP="00600EFC">
      <w:r>
        <w:continuationSeparator/>
      </w:r>
    </w:p>
    <w:p w14:paraId="603A1B6C" w14:textId="77777777" w:rsidR="003E5943" w:rsidRDefault="003E5943" w:rsidP="00600EFC"/>
    <w:p w14:paraId="303ADB99" w14:textId="77777777" w:rsidR="003E5943" w:rsidRDefault="003E5943" w:rsidP="00600EFC"/>
    <w:p w14:paraId="5D073C7F" w14:textId="77777777" w:rsidR="003E5943" w:rsidRDefault="003E5943" w:rsidP="00600EFC"/>
    <w:p w14:paraId="79A8ABA6" w14:textId="77777777" w:rsidR="003E5943" w:rsidRDefault="003E5943" w:rsidP="00600EFC"/>
    <w:p w14:paraId="56CE0580" w14:textId="77777777" w:rsidR="003E5943" w:rsidRDefault="003E5943" w:rsidP="00600EFC"/>
    <w:p w14:paraId="38B5E5A1" w14:textId="77777777" w:rsidR="003E5943" w:rsidRDefault="003E5943" w:rsidP="00600EFC"/>
    <w:p w14:paraId="35371B12" w14:textId="77777777" w:rsidR="003E5943" w:rsidRDefault="003E5943" w:rsidP="00600EFC"/>
    <w:p w14:paraId="1E164341" w14:textId="77777777" w:rsidR="003E5943" w:rsidRDefault="003E5943" w:rsidP="00600EFC"/>
    <w:p w14:paraId="571ED38D" w14:textId="77777777" w:rsidR="003E5943" w:rsidRDefault="003E5943" w:rsidP="00600EFC"/>
    <w:p w14:paraId="54A6B83D" w14:textId="77777777" w:rsidR="003E5943" w:rsidRDefault="003E5943" w:rsidP="00600EFC"/>
    <w:p w14:paraId="1AF6EB35" w14:textId="77777777" w:rsidR="003E5943" w:rsidRDefault="003E5943" w:rsidP="00600EFC"/>
    <w:p w14:paraId="0DAA0B13" w14:textId="77777777" w:rsidR="003E5943" w:rsidRDefault="003E5943" w:rsidP="00600EFC"/>
    <w:p w14:paraId="4F77A1EE" w14:textId="77777777" w:rsidR="003E5943" w:rsidRDefault="003E5943" w:rsidP="00600EFC"/>
    <w:p w14:paraId="3B8C12FC" w14:textId="77777777" w:rsidR="003E5943" w:rsidRDefault="003E5943" w:rsidP="00600EFC"/>
    <w:p w14:paraId="07C11A21" w14:textId="77777777" w:rsidR="003E5943" w:rsidRDefault="003E5943" w:rsidP="00600EFC"/>
    <w:p w14:paraId="16140988" w14:textId="77777777" w:rsidR="003E5943" w:rsidRDefault="003E5943" w:rsidP="00600EFC"/>
    <w:p w14:paraId="19BE59F6" w14:textId="77777777" w:rsidR="003E5943" w:rsidRDefault="003E5943" w:rsidP="00600EFC"/>
    <w:p w14:paraId="368DE4A5" w14:textId="77777777" w:rsidR="003E5943" w:rsidRDefault="003E5943" w:rsidP="00600EFC"/>
    <w:p w14:paraId="7C896335" w14:textId="77777777" w:rsidR="003E5943" w:rsidRDefault="003E5943" w:rsidP="00600EFC"/>
    <w:p w14:paraId="3DAFDD38" w14:textId="77777777" w:rsidR="003E5943" w:rsidRDefault="003E5943" w:rsidP="00600EFC"/>
    <w:p w14:paraId="1EC675A7" w14:textId="77777777" w:rsidR="003E5943" w:rsidRDefault="003E5943" w:rsidP="00600EFC"/>
    <w:p w14:paraId="3E9C4602" w14:textId="77777777" w:rsidR="003E5943" w:rsidRDefault="003E5943" w:rsidP="00600EFC"/>
    <w:p w14:paraId="0C36995D" w14:textId="77777777" w:rsidR="003E5943" w:rsidRDefault="003E5943" w:rsidP="00600EFC"/>
    <w:p w14:paraId="25A64813" w14:textId="77777777" w:rsidR="003E5943" w:rsidRDefault="003E5943" w:rsidP="00600EFC"/>
    <w:p w14:paraId="7727B8B9" w14:textId="77777777" w:rsidR="003E5943" w:rsidRDefault="003E5943" w:rsidP="00600EFC"/>
    <w:p w14:paraId="49E67769" w14:textId="77777777" w:rsidR="003E5943" w:rsidRDefault="003E5943" w:rsidP="00600EFC"/>
    <w:p w14:paraId="297FC7B2" w14:textId="77777777" w:rsidR="003E5943" w:rsidRDefault="003E5943" w:rsidP="00600EFC"/>
    <w:p w14:paraId="261CB542" w14:textId="77777777" w:rsidR="003E5943" w:rsidRDefault="003E5943"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5C6DB648" w:rsidR="007C3305" w:rsidRDefault="007C3305" w:rsidP="00600EFC">
        <w:pPr>
          <w:pStyle w:val="Footer"/>
        </w:pPr>
        <w:r>
          <w:fldChar w:fldCharType="begin"/>
        </w:r>
        <w:r>
          <w:instrText xml:space="preserve"> PAGE   \* MERGEFORMAT </w:instrText>
        </w:r>
        <w:r>
          <w:fldChar w:fldCharType="separate"/>
        </w:r>
        <w:r w:rsidR="00B56D99">
          <w:rPr>
            <w:noProof/>
          </w:rPr>
          <w:t>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667C07C7"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4189E">
      <w:rPr>
        <w:rStyle w:val="PageNumber"/>
        <w:noProof/>
      </w:rPr>
      <w:t>1</w:t>
    </w:r>
    <w:r w:rsidRPr="00045429">
      <w:rPr>
        <w:rStyle w:val="PageNumber"/>
      </w:rPr>
      <w:fldChar w:fldCharType="end"/>
    </w:r>
    <w:r w:rsidRPr="00045429">
      <w:rPr>
        <w:rStyle w:val="PageNumber"/>
      </w:rPr>
      <w:t xml:space="preserve"> of </w:t>
    </w:r>
    <w:fldSimple w:instr=" SECTIONPAGES  \* Arabic  \* MERGEFORMAT ">
      <w:r w:rsidR="0044189E" w:rsidRPr="0044189E">
        <w:rPr>
          <w:rStyle w:val="PageNumber"/>
          <w:noProof/>
        </w:rPr>
        <w:t>24</w:t>
      </w:r>
    </w:fldSimple>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F9C7DA" w14:textId="77777777" w:rsidR="003E5943" w:rsidRDefault="003E5943" w:rsidP="00600EFC">
      <w:r>
        <w:separator/>
      </w:r>
    </w:p>
    <w:p w14:paraId="7B74BD13" w14:textId="77777777" w:rsidR="003E5943" w:rsidRDefault="003E5943" w:rsidP="00600EFC"/>
    <w:p w14:paraId="48867BA9" w14:textId="77777777" w:rsidR="003E5943" w:rsidRDefault="003E5943" w:rsidP="00600EFC"/>
    <w:p w14:paraId="6A42E2AD" w14:textId="77777777" w:rsidR="003E5943" w:rsidRDefault="003E5943" w:rsidP="00600EFC"/>
    <w:p w14:paraId="22FEF059" w14:textId="77777777" w:rsidR="003E5943" w:rsidRDefault="003E5943" w:rsidP="00600EFC"/>
    <w:p w14:paraId="29575695" w14:textId="77777777" w:rsidR="003E5943" w:rsidRDefault="003E5943" w:rsidP="00600EFC"/>
    <w:p w14:paraId="16A15A36" w14:textId="77777777" w:rsidR="003E5943" w:rsidRDefault="003E5943" w:rsidP="00600EFC"/>
    <w:p w14:paraId="470E996A" w14:textId="77777777" w:rsidR="003E5943" w:rsidRDefault="003E5943" w:rsidP="00600EFC"/>
    <w:p w14:paraId="16206282" w14:textId="77777777" w:rsidR="003E5943" w:rsidRDefault="003E5943" w:rsidP="00600EFC"/>
    <w:p w14:paraId="736FD763" w14:textId="77777777" w:rsidR="003E5943" w:rsidRDefault="003E5943" w:rsidP="00600EFC"/>
    <w:p w14:paraId="24A6D9B7" w14:textId="77777777" w:rsidR="003E5943" w:rsidRDefault="003E5943" w:rsidP="00600EFC"/>
    <w:p w14:paraId="2FFB18EC" w14:textId="77777777" w:rsidR="003E5943" w:rsidRDefault="003E5943" w:rsidP="00600EFC"/>
    <w:p w14:paraId="4EF7EE99" w14:textId="77777777" w:rsidR="003E5943" w:rsidRDefault="003E5943" w:rsidP="00600EFC"/>
    <w:p w14:paraId="18894DC2" w14:textId="77777777" w:rsidR="003E5943" w:rsidRDefault="003E5943" w:rsidP="00600EFC"/>
    <w:p w14:paraId="6678CDB6" w14:textId="77777777" w:rsidR="003E5943" w:rsidRDefault="003E5943" w:rsidP="00600EFC"/>
    <w:p w14:paraId="4378AED6" w14:textId="77777777" w:rsidR="003E5943" w:rsidRDefault="003E5943" w:rsidP="00600EFC"/>
    <w:p w14:paraId="07D81AEB" w14:textId="77777777" w:rsidR="003E5943" w:rsidRDefault="003E5943" w:rsidP="00600EFC"/>
    <w:p w14:paraId="088D4E51" w14:textId="77777777" w:rsidR="003E5943" w:rsidRDefault="003E5943" w:rsidP="00600EFC"/>
    <w:p w14:paraId="30021B98" w14:textId="77777777" w:rsidR="003E5943" w:rsidRDefault="003E5943" w:rsidP="00600EFC"/>
    <w:p w14:paraId="5BE96976" w14:textId="77777777" w:rsidR="003E5943" w:rsidRDefault="003E5943" w:rsidP="00600EFC"/>
    <w:p w14:paraId="247FCC81" w14:textId="77777777" w:rsidR="003E5943" w:rsidRDefault="003E5943" w:rsidP="00600EFC"/>
    <w:p w14:paraId="55D53546" w14:textId="77777777" w:rsidR="003E5943" w:rsidRDefault="003E5943" w:rsidP="00600EFC"/>
    <w:p w14:paraId="6F69920C" w14:textId="77777777" w:rsidR="003E5943" w:rsidRDefault="003E5943" w:rsidP="00600EFC"/>
    <w:p w14:paraId="4014CB79" w14:textId="77777777" w:rsidR="003E5943" w:rsidRDefault="003E5943" w:rsidP="00600EFC"/>
    <w:p w14:paraId="78CEB732" w14:textId="77777777" w:rsidR="003E5943" w:rsidRDefault="003E5943" w:rsidP="00600EFC"/>
    <w:p w14:paraId="2D56FBFE" w14:textId="77777777" w:rsidR="003E5943" w:rsidRDefault="003E5943" w:rsidP="00600EFC"/>
    <w:p w14:paraId="7D0DF871" w14:textId="77777777" w:rsidR="003E5943" w:rsidRDefault="003E5943" w:rsidP="00600EFC"/>
    <w:p w14:paraId="1C00F798" w14:textId="77777777" w:rsidR="003E5943" w:rsidRDefault="003E5943" w:rsidP="00600EFC"/>
    <w:p w14:paraId="6C275576" w14:textId="77777777" w:rsidR="003E5943" w:rsidRDefault="003E5943" w:rsidP="00600EFC"/>
  </w:footnote>
  <w:footnote w:type="continuationSeparator" w:id="0">
    <w:p w14:paraId="61AF816C" w14:textId="77777777" w:rsidR="003E5943" w:rsidRDefault="003E5943" w:rsidP="00600EFC">
      <w:r>
        <w:continuationSeparator/>
      </w:r>
    </w:p>
    <w:p w14:paraId="2504EDCB" w14:textId="77777777" w:rsidR="003E5943" w:rsidRDefault="003E5943" w:rsidP="00600EFC"/>
    <w:p w14:paraId="49234B41" w14:textId="77777777" w:rsidR="003E5943" w:rsidRDefault="003E5943" w:rsidP="00600EFC"/>
    <w:p w14:paraId="6A0AD387" w14:textId="77777777" w:rsidR="003E5943" w:rsidRDefault="003E5943" w:rsidP="00600EFC"/>
    <w:p w14:paraId="3C61D6DB" w14:textId="77777777" w:rsidR="003E5943" w:rsidRDefault="003E5943" w:rsidP="00600EFC"/>
    <w:p w14:paraId="107C7038" w14:textId="77777777" w:rsidR="003E5943" w:rsidRDefault="003E5943" w:rsidP="00600EFC"/>
    <w:p w14:paraId="10E9D3F6" w14:textId="77777777" w:rsidR="003E5943" w:rsidRDefault="003E5943" w:rsidP="00600EFC"/>
    <w:p w14:paraId="75754002" w14:textId="77777777" w:rsidR="003E5943" w:rsidRDefault="003E5943" w:rsidP="00600EFC"/>
    <w:p w14:paraId="2E257D0C" w14:textId="77777777" w:rsidR="003E5943" w:rsidRDefault="003E5943" w:rsidP="00600EFC"/>
    <w:p w14:paraId="6F3AF39F" w14:textId="77777777" w:rsidR="003E5943" w:rsidRDefault="003E5943" w:rsidP="00600EFC"/>
    <w:p w14:paraId="43A118CB" w14:textId="77777777" w:rsidR="003E5943" w:rsidRDefault="003E5943" w:rsidP="00600EFC"/>
    <w:p w14:paraId="1640EB4E" w14:textId="77777777" w:rsidR="003E5943" w:rsidRDefault="003E5943" w:rsidP="00600EFC"/>
    <w:p w14:paraId="538FD4B8" w14:textId="77777777" w:rsidR="003E5943" w:rsidRDefault="003E5943" w:rsidP="00600EFC"/>
    <w:p w14:paraId="4FE07853" w14:textId="77777777" w:rsidR="003E5943" w:rsidRDefault="003E5943" w:rsidP="00600EFC"/>
    <w:p w14:paraId="7174EE0D" w14:textId="77777777" w:rsidR="003E5943" w:rsidRDefault="003E5943" w:rsidP="00600EFC"/>
    <w:p w14:paraId="2DDD6A20" w14:textId="77777777" w:rsidR="003E5943" w:rsidRDefault="003E5943" w:rsidP="00600EFC"/>
    <w:p w14:paraId="223D1BC7" w14:textId="77777777" w:rsidR="003E5943" w:rsidRDefault="003E5943" w:rsidP="00600EFC"/>
    <w:p w14:paraId="1D5F6614" w14:textId="77777777" w:rsidR="003E5943" w:rsidRDefault="003E5943" w:rsidP="00600EFC"/>
    <w:p w14:paraId="6FDBDD5D" w14:textId="77777777" w:rsidR="003E5943" w:rsidRDefault="003E5943" w:rsidP="00600EFC"/>
    <w:p w14:paraId="60C8194B" w14:textId="77777777" w:rsidR="003E5943" w:rsidRDefault="003E5943" w:rsidP="00600EFC"/>
    <w:p w14:paraId="777F2A49" w14:textId="77777777" w:rsidR="003E5943" w:rsidRDefault="003E5943" w:rsidP="00600EFC"/>
    <w:p w14:paraId="64861CC4" w14:textId="77777777" w:rsidR="003E5943" w:rsidRDefault="003E5943" w:rsidP="00600EFC"/>
    <w:p w14:paraId="080A7AED" w14:textId="77777777" w:rsidR="003E5943" w:rsidRDefault="003E5943" w:rsidP="00600EFC"/>
    <w:p w14:paraId="151A82E8" w14:textId="77777777" w:rsidR="003E5943" w:rsidRDefault="003E5943" w:rsidP="00600EFC"/>
    <w:p w14:paraId="351CC996" w14:textId="77777777" w:rsidR="003E5943" w:rsidRDefault="003E5943" w:rsidP="00600EFC"/>
    <w:p w14:paraId="2C6E4806" w14:textId="77777777" w:rsidR="003E5943" w:rsidRDefault="003E5943" w:rsidP="00600EFC"/>
    <w:p w14:paraId="1DCDE16D" w14:textId="77777777" w:rsidR="003E5943" w:rsidRDefault="003E5943" w:rsidP="00600EFC"/>
    <w:p w14:paraId="7E4DE4DE" w14:textId="77777777" w:rsidR="003E5943" w:rsidRDefault="003E5943" w:rsidP="00600EFC"/>
    <w:p w14:paraId="0D52036D" w14:textId="77777777" w:rsidR="003E5943" w:rsidRDefault="003E5943"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7.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1.png"/><Relationship Id="rId42" Type="http://schemas.openxmlformats.org/officeDocument/2006/relationships/hyperlink" Target="https://ncisvn.nci.nih.gov/svn/iscs/greensheets/Requirements/Specs/GreenSheets%20Redesign%20Project%20Scope.docx"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yperlink" Target="https://ncisvn.nci.nih.gov/svn/iscs/greensheets/Requirements/Use-cases/View%20and%20Manage%20a%20greensheet%20use-case_NEW.doc" TargetMode="External"/><Relationship Id="rId38" Type="http://schemas.openxmlformats.org/officeDocument/2006/relationships/oleObject" Target="embeddings/oleObject4.bin"/><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hyperlink" Target="https://ncisvn.nci.nih.gov/svn/iscs/greensheets/Requirements/Use-cases/View%20and%20Manage%20a%20greensheet%20use-case_NEW.doc"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hyperlink" Target="https://ncisvn.nci.nih.gov/svn/iscs/greensheets/Requirements/Use-cases/View%20and%20Manage%20a%20greensheet%20use-case_NEW.doc" TargetMode="External"/><Relationship Id="rId32" Type="http://schemas.openxmlformats.org/officeDocument/2006/relationships/image" Target="media/image10.png"/><Relationship Id="rId37" Type="http://schemas.openxmlformats.org/officeDocument/2006/relationships/oleObject" Target="embeddings/oleObject3.bin"/><Relationship Id="rId40" Type="http://schemas.openxmlformats.org/officeDocument/2006/relationships/image" Target="media/image13.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2.png"/><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oleObject" Target="embeddings/oleObject2.bin"/><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454C3-6085-49C4-A4E5-5D6F6963F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TotalTime>
  <Pages>24</Pages>
  <Words>5244</Words>
  <Characters>29896</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5070</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1</cp:revision>
  <cp:lastPrinted>2017-06-26T15:30:00Z</cp:lastPrinted>
  <dcterms:created xsi:type="dcterms:W3CDTF">2016-10-25T18:33:00Z</dcterms:created>
  <dcterms:modified xsi:type="dcterms:W3CDTF">2017-06-26T19:18:00Z</dcterms:modified>
</cp:coreProperties>
</file>